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33C2" w:rsidRPr="00AA4211" w:rsidRDefault="00AA4211" w:rsidP="00AA4211">
      <w:r>
        <w:object w:dxaOrig="5700" w:dyaOrig="9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457.8pt" o:ole="">
            <v:imagedata r:id="rId4" o:title=""/>
          </v:shape>
          <o:OLEObject Type="Embed" ProgID="Visio.Drawing.15" ShapeID="_x0000_i1025" DrawAspect="Content" ObjectID="_1668842194" r:id="rId5"/>
        </w:object>
      </w:r>
      <w:bookmarkStart w:id="0" w:name="_GoBack"/>
      <w:bookmarkEnd w:id="0"/>
    </w:p>
    <w:sectPr w:rsidR="002B33C2" w:rsidRPr="00AA42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90C"/>
    <w:rsid w:val="00224D70"/>
    <w:rsid w:val="002B33C2"/>
    <w:rsid w:val="0060190C"/>
    <w:rsid w:val="00AA4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42EBF1-7D4D-43B6-9FDB-B74CC7BF0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a Limontova</dc:creator>
  <cp:keywords/>
  <dc:description/>
  <cp:lastModifiedBy>Maria Limontova</cp:lastModifiedBy>
  <cp:revision>3</cp:revision>
  <dcterms:created xsi:type="dcterms:W3CDTF">2020-12-07T06:29:00Z</dcterms:created>
  <dcterms:modified xsi:type="dcterms:W3CDTF">2020-12-07T07:30:00Z</dcterms:modified>
</cp:coreProperties>
</file>